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p>
    <w:tbl>
      <w:tblPr>
        <w:tblStyle w:val="GridTable1Light-Accent1"/>
        <w:tblW w:w="0" w:type="auto"/>
        <w:tblLayout w:type="fixed"/>
        <w:tblLook w:val="04A0" w:firstRow="1" w:lastRow="0" w:firstColumn="1" w:lastColumn="0" w:noHBand="0" w:noVBand="1"/>
      </w:tblPr>
      <w:tblGrid>
        <w:gridCol w:w="711"/>
        <w:gridCol w:w="1143"/>
        <w:gridCol w:w="3181"/>
        <w:gridCol w:w="3060"/>
        <w:gridCol w:w="1255"/>
      </w:tblGrid>
      <w:tr w:rsidR="007447B6" w:rsidTr="009655C2">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06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55"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9655C2">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060" w:type="dxa"/>
            <w:vAlign w:val="center"/>
          </w:tcPr>
          <w:p w:rsidR="007447B6" w:rsidRDefault="007F4112"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55"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T</w:t>
            </w:r>
          </w:p>
        </w:tc>
      </w:tr>
      <w:tr w:rsidR="007447B6" w:rsidTr="009655C2">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060" w:type="dxa"/>
            <w:vAlign w:val="center"/>
          </w:tcPr>
          <w:p w:rsidR="007447B6" w:rsidRDefault="007F4112"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55"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9655C2">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060" w:type="dxa"/>
            <w:vAlign w:val="center"/>
          </w:tcPr>
          <w:p w:rsidR="007447B6" w:rsidRDefault="007F4112" w:rsidP="00902125">
            <w:pPr>
              <w:cnfStyle w:val="000000000000" w:firstRow="0" w:lastRow="0" w:firstColumn="0" w:lastColumn="0" w:oddVBand="0" w:evenVBand="0" w:oddHBand="0" w:evenHBand="0" w:firstRowFirstColumn="0" w:firstRowLastColumn="0" w:lastRowFirstColumn="0" w:lastRowLastColumn="0"/>
            </w:pPr>
            <w:hyperlink r:id="rId10" w:history="1">
              <w:r w:rsidR="007447B6" w:rsidRPr="000F69CC">
                <w:rPr>
                  <w:rStyle w:val="Hyperlink"/>
                </w:rPr>
                <w:t>Phamthigiang0603@gmail.com</w:t>
              </w:r>
            </w:hyperlink>
          </w:p>
        </w:tc>
        <w:tc>
          <w:tcPr>
            <w:tcW w:w="1255"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5F6F09"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1</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restart"/>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Chủ khu du lịch</w:t>
            </w: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rsidR="009361F5">
              <w:t>.</w:t>
            </w:r>
          </w:p>
        </w:tc>
      </w:tr>
      <w:tr w:rsidR="005F6F09"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2</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3</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4</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lastRenderedPageBreak/>
              <w:t>5</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6</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7</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941B8A"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w:t>
            </w:r>
            <w:r w:rsidR="00085628">
              <w:t xml:space="preserve"> có toàn quyền</w:t>
            </w:r>
            <w:r w:rsidR="009361F5">
              <w:t>.</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lastRenderedPageBreak/>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hông tin</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thông tin liên lạc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bl>
    <w:p w:rsidR="007C5E7B" w:rsidRDefault="007C547F" w:rsidP="0060155F">
      <w:pPr>
        <w:pStyle w:val="ListParagraph"/>
        <w:numPr>
          <w:ilvl w:val="0"/>
          <w:numId w:val="5"/>
        </w:numPr>
        <w:spacing w:line="360" w:lineRule="auto"/>
        <w:outlineLvl w:val="0"/>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lastRenderedPageBreak/>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thông tin:</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B2: Trên giao diện quản lý người quản trị chọn quan lý danh mụ</w:t>
      </w:r>
      <w:r w:rsidR="005035AB">
        <w:t>c thông tin</w:t>
      </w:r>
      <w:r>
        <w:t>.</w:t>
      </w:r>
    </w:p>
    <w:p w:rsidR="009B077A" w:rsidRDefault="009B077A" w:rsidP="009B077A">
      <w:pPr>
        <w:pStyle w:val="ListParagraph"/>
        <w:spacing w:line="360" w:lineRule="auto"/>
        <w:ind w:left="900" w:firstLine="540"/>
      </w:pPr>
      <w:r>
        <w:t xml:space="preserve">B3: Người quản trị chọn </w:t>
      </w:r>
      <w:r w:rsidR="00C239EB">
        <w:t>thông tin</w:t>
      </w:r>
      <w:r>
        <w:t xml:space="preserve"> cần sửa đổi hoặc thêm mớ</w:t>
      </w:r>
      <w:r w:rsidR="002A2BD3">
        <w:t>i thông tin</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 xml:space="preserve">B2: Trên giao diện quản lý người quản trị chọn quan lý đầu </w:t>
      </w:r>
      <w:proofErr w:type="gramStart"/>
      <w:r>
        <w:t>tư</w:t>
      </w:r>
      <w:proofErr w:type="gramEnd"/>
      <w:r>
        <w:t>.</w:t>
      </w:r>
    </w:p>
    <w:p w:rsidR="00D54495" w:rsidRDefault="00D54495" w:rsidP="00D54495">
      <w:pPr>
        <w:pStyle w:val="ListParagraph"/>
        <w:spacing w:line="360" w:lineRule="auto"/>
        <w:ind w:left="900" w:firstLine="540"/>
      </w:pPr>
      <w:r>
        <w:t xml:space="preserve">B3: Người quản trị chọn đầu tư cần sửa đổi hoặc thêm mới đầu </w:t>
      </w:r>
      <w:proofErr w:type="gramStart"/>
      <w:r>
        <w:t>tư</w:t>
      </w:r>
      <w:proofErr w:type="gramEnd"/>
      <w:r>
        <w:t>.</w:t>
      </w:r>
    </w:p>
    <w:p w:rsidR="00D54495" w:rsidRPr="00FC7789" w:rsidRDefault="00D54495" w:rsidP="00D54495">
      <w:pPr>
        <w:pStyle w:val="ListParagraph"/>
        <w:spacing w:line="360" w:lineRule="auto"/>
        <w:ind w:left="900" w:firstLine="540"/>
      </w:pPr>
      <w:r>
        <w:t xml:space="preserve">B4: Người quản trị nhập thông tin đầu </w:t>
      </w:r>
      <w:proofErr w:type="gramStart"/>
      <w:r>
        <w:t>tư</w:t>
      </w:r>
      <w:proofErr w:type="gramEnd"/>
      <w:r>
        <w:t>.</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lastRenderedPageBreak/>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lastRenderedPageBreak/>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lastRenderedPageBreak/>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F56EAF">
              <w:t>thông tin</w:t>
            </w:r>
            <w:r>
              <w:t>, xem số lượng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hông tin 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hông tin, sau khi được admin tìm kiếm, thông tin 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ửa một danh mục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ửa một danh mục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lastRenderedPageBreak/>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C36496" w:rsidP="00C36496">
      <w:pPr>
        <w:pStyle w:val="ListParagraph"/>
        <w:spacing w:line="360" w:lineRule="auto"/>
        <w:ind w:left="900"/>
        <w:rPr>
          <w:b/>
        </w:rPr>
      </w:pPr>
      <w:r>
        <w:object w:dxaOrig="9819" w:dyaOrig="6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85pt;height:279.85pt" o:ole="">
            <v:imagedata r:id="rId11" o:title=""/>
          </v:shape>
          <o:OLEObject Type="Embed" ProgID="Visio.Drawing.11" ShapeID="_x0000_i1025" DrawAspect="Content" ObjectID="_1564232158"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7" type="#_x0000_t75" style="width:373.15pt;height:219.75pt" o:ole="">
            <v:imagedata r:id="rId13" o:title=""/>
          </v:shape>
          <o:OLEObject Type="Embed" ProgID="Visio.Drawing.11" ShapeID="_x0000_i1027" DrawAspect="Content" ObjectID="_1564232159" r:id="rId14"/>
        </w:object>
      </w:r>
    </w:p>
    <w:p w:rsidR="009F7CFE" w:rsidRDefault="009F7CFE" w:rsidP="005E185F">
      <w:pPr>
        <w:pStyle w:val="ListParagraph"/>
        <w:numPr>
          <w:ilvl w:val="0"/>
          <w:numId w:val="8"/>
        </w:numPr>
        <w:spacing w:line="360" w:lineRule="auto"/>
        <w:rPr>
          <w:b/>
        </w:rPr>
      </w:pPr>
      <w:r>
        <w:rPr>
          <w:b/>
        </w:rPr>
        <w:lastRenderedPageBreak/>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6" type="#_x0000_t75" style="width:383.15pt;height:244.15pt" o:ole="">
            <v:imagedata r:id="rId15" o:title=""/>
          </v:shape>
          <o:OLEObject Type="Embed" ProgID="Visio.Drawing.11" ShapeID="_x0000_i1026" DrawAspect="Content" ObjectID="_1564232160" r:id="rId16"/>
        </w:object>
      </w:r>
    </w:p>
    <w:p w:rsidR="00D966BA" w:rsidRDefault="00D966BA" w:rsidP="005E185F">
      <w:pPr>
        <w:pStyle w:val="ListParagraph"/>
        <w:numPr>
          <w:ilvl w:val="0"/>
          <w:numId w:val="8"/>
        </w:numPr>
        <w:spacing w:line="360" w:lineRule="auto"/>
        <w:rPr>
          <w:b/>
        </w:rPr>
      </w:pPr>
      <w:r>
        <w:rPr>
          <w:b/>
        </w:rPr>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8" type="#_x0000_t75" style="width:383.15pt;height:387.55pt" o:ole="">
            <v:imagedata r:id="rId17" o:title=""/>
          </v:shape>
          <o:OLEObject Type="Embed" ProgID="Visio.Drawing.11" ShapeID="_x0000_i1028" DrawAspect="Content" ObjectID="_1564232161" r:id="rId18"/>
        </w:object>
      </w:r>
    </w:p>
    <w:p w:rsidR="0040402E" w:rsidRDefault="0040402E" w:rsidP="005E185F">
      <w:pPr>
        <w:pStyle w:val="ListParagraph"/>
        <w:numPr>
          <w:ilvl w:val="0"/>
          <w:numId w:val="8"/>
        </w:numPr>
        <w:spacing w:line="360" w:lineRule="auto"/>
        <w:rPr>
          <w:b/>
        </w:rPr>
      </w:pPr>
      <w:r>
        <w:rPr>
          <w:b/>
        </w:rPr>
        <w:t>Mô hình quản lý danh mục tin tức.</w:t>
      </w:r>
    </w:p>
    <w:p w:rsidR="003D299B" w:rsidRDefault="001E3CEF" w:rsidP="003D299B">
      <w:pPr>
        <w:pStyle w:val="ListParagraph"/>
        <w:spacing w:line="360" w:lineRule="auto"/>
        <w:ind w:left="1650"/>
        <w:rPr>
          <w:b/>
        </w:rPr>
      </w:pPr>
      <w:r>
        <w:object w:dxaOrig="8609" w:dyaOrig="8715">
          <v:shape id="_x0000_i1031" type="#_x0000_t75" style="width:383.8pt;height:388.15pt" o:ole="">
            <v:imagedata r:id="rId19" o:title=""/>
          </v:shape>
          <o:OLEObject Type="Embed" ProgID="Visio.Drawing.11" ShapeID="_x0000_i1031" DrawAspect="Content" ObjectID="_1564232162" r:id="rId20"/>
        </w:object>
      </w:r>
    </w:p>
    <w:p w:rsidR="0040402E" w:rsidRDefault="0040402E" w:rsidP="005E185F">
      <w:pPr>
        <w:pStyle w:val="ListParagraph"/>
        <w:numPr>
          <w:ilvl w:val="0"/>
          <w:numId w:val="8"/>
        </w:numPr>
        <w:spacing w:line="360" w:lineRule="auto"/>
        <w:rPr>
          <w:b/>
        </w:rPr>
      </w:pPr>
      <w:r>
        <w:rPr>
          <w:b/>
        </w:rPr>
        <w:t>Mô hình quản lý tin tức.</w:t>
      </w:r>
    </w:p>
    <w:p w:rsidR="00550107" w:rsidRDefault="00693638" w:rsidP="00550107">
      <w:pPr>
        <w:pStyle w:val="ListParagraph"/>
        <w:spacing w:line="360" w:lineRule="auto"/>
        <w:ind w:left="1650"/>
        <w:rPr>
          <w:b/>
        </w:rPr>
      </w:pPr>
      <w:r>
        <w:object w:dxaOrig="8609" w:dyaOrig="8715">
          <v:shape id="_x0000_i1030" type="#_x0000_t75" style="width:383.8pt;height:388.15pt" o:ole="">
            <v:imagedata r:id="rId21" o:title=""/>
          </v:shape>
          <o:OLEObject Type="Embed" ProgID="Visio.Drawing.11" ShapeID="_x0000_i1030" DrawAspect="Content" ObjectID="_1564232163" r:id="rId22"/>
        </w:object>
      </w:r>
    </w:p>
    <w:p w:rsidR="0040402E" w:rsidRDefault="0040402E" w:rsidP="005E185F">
      <w:pPr>
        <w:pStyle w:val="ListParagraph"/>
        <w:numPr>
          <w:ilvl w:val="0"/>
          <w:numId w:val="8"/>
        </w:numPr>
        <w:spacing w:line="360" w:lineRule="auto"/>
        <w:rPr>
          <w:b/>
        </w:rPr>
      </w:pPr>
      <w:r>
        <w:rPr>
          <w:b/>
        </w:rPr>
        <w:t>Mô hình quản lý menu.</w:t>
      </w:r>
    </w:p>
    <w:p w:rsidR="0040402E" w:rsidRDefault="0040402E" w:rsidP="005E185F">
      <w:pPr>
        <w:pStyle w:val="ListParagraph"/>
        <w:numPr>
          <w:ilvl w:val="0"/>
          <w:numId w:val="8"/>
        </w:numPr>
        <w:spacing w:line="360" w:lineRule="auto"/>
        <w:rPr>
          <w:b/>
        </w:rPr>
      </w:pPr>
      <w:r>
        <w:rPr>
          <w:b/>
        </w:rPr>
        <w:t>Mô hình quản lý slider.</w:t>
      </w:r>
    </w:p>
    <w:p w:rsidR="0040402E" w:rsidRDefault="0040402E" w:rsidP="005E185F">
      <w:pPr>
        <w:pStyle w:val="ListParagraph"/>
        <w:numPr>
          <w:ilvl w:val="0"/>
          <w:numId w:val="8"/>
        </w:numPr>
        <w:spacing w:line="360" w:lineRule="auto"/>
        <w:rPr>
          <w:b/>
        </w:rPr>
      </w:pPr>
      <w:r>
        <w:rPr>
          <w:b/>
        </w:rPr>
        <w:t>Mô hình quản lý thông tin.</w:t>
      </w:r>
    </w:p>
    <w:p w:rsidR="004F4E6A" w:rsidRDefault="004F4E6A" w:rsidP="004F4E6A">
      <w:pPr>
        <w:pStyle w:val="ListParagraph"/>
        <w:spacing w:line="360" w:lineRule="auto"/>
        <w:ind w:left="1650"/>
        <w:rPr>
          <w:b/>
        </w:rPr>
      </w:pPr>
      <w:r>
        <w:object w:dxaOrig="8609" w:dyaOrig="8715">
          <v:shape id="_x0000_i1029" type="#_x0000_t75" style="width:381.9pt;height:386.3pt" o:ole="">
            <v:imagedata r:id="rId23" o:title=""/>
          </v:shape>
          <o:OLEObject Type="Embed" ProgID="Visio.Drawing.11" ShapeID="_x0000_i1029" DrawAspect="Content" ObjectID="_1564232164" r:id="rId24"/>
        </w:object>
      </w:r>
    </w:p>
    <w:p w:rsidR="0040402E" w:rsidRDefault="0040402E" w:rsidP="005E185F">
      <w:pPr>
        <w:pStyle w:val="ListParagraph"/>
        <w:numPr>
          <w:ilvl w:val="0"/>
          <w:numId w:val="8"/>
        </w:numPr>
        <w:spacing w:line="360" w:lineRule="auto"/>
        <w:rPr>
          <w:b/>
        </w:rPr>
      </w:pPr>
      <w:r>
        <w:rPr>
          <w:b/>
        </w:rPr>
        <w:t>Mô hình quản lý bảng giá.</w:t>
      </w:r>
    </w:p>
    <w:p w:rsidR="00B611B5" w:rsidRDefault="00B611B5" w:rsidP="00B611B5">
      <w:pPr>
        <w:pStyle w:val="ListParagraph"/>
        <w:spacing w:line="360" w:lineRule="auto"/>
        <w:ind w:left="1650"/>
        <w:rPr>
          <w:b/>
        </w:rPr>
      </w:pPr>
      <w:r>
        <w:object w:dxaOrig="8609" w:dyaOrig="8715">
          <v:shape id="_x0000_i1032" type="#_x0000_t75" style="width:384.4pt;height:388.8pt" o:ole="">
            <v:imagedata r:id="rId25" o:title=""/>
          </v:shape>
          <o:OLEObject Type="Embed" ProgID="Visio.Drawing.11" ShapeID="_x0000_i1032" DrawAspect="Content" ObjectID="_1564232165" r:id="rId26"/>
        </w:object>
      </w:r>
    </w:p>
    <w:p w:rsidR="0040402E" w:rsidRDefault="0040402E" w:rsidP="005E185F">
      <w:pPr>
        <w:pStyle w:val="ListParagraph"/>
        <w:numPr>
          <w:ilvl w:val="0"/>
          <w:numId w:val="8"/>
        </w:numPr>
        <w:spacing w:line="360" w:lineRule="auto"/>
        <w:rPr>
          <w:b/>
        </w:rPr>
      </w:pPr>
      <w:r>
        <w:rPr>
          <w:b/>
        </w:rPr>
        <w:t xml:space="preserve">Mô hình quản lý đầu </w:t>
      </w:r>
      <w:proofErr w:type="gramStart"/>
      <w:r>
        <w:rPr>
          <w:b/>
        </w:rPr>
        <w:t>tư</w:t>
      </w:r>
      <w:proofErr w:type="gramEnd"/>
      <w:r>
        <w:rPr>
          <w:b/>
        </w:rPr>
        <w:t>.</w:t>
      </w:r>
    </w:p>
    <w:bookmarkStart w:id="0" w:name="_GoBack"/>
    <w:p w:rsidR="00C876C2" w:rsidRDefault="00C876C2" w:rsidP="00C876C2">
      <w:pPr>
        <w:pStyle w:val="ListParagraph"/>
        <w:spacing w:line="360" w:lineRule="auto"/>
        <w:ind w:left="1650"/>
        <w:rPr>
          <w:b/>
        </w:rPr>
      </w:pPr>
      <w:r>
        <w:object w:dxaOrig="8609" w:dyaOrig="8715">
          <v:shape id="_x0000_i1033" type="#_x0000_t75" style="width:384.4pt;height:388.8pt" o:ole="">
            <v:imagedata r:id="rId27" o:title=""/>
          </v:shape>
          <o:OLEObject Type="Embed" ProgID="Visio.Drawing.11" ShapeID="_x0000_i1033" DrawAspect="Content" ObjectID="_1564232166" r:id="rId28"/>
        </w:object>
      </w:r>
      <w:bookmarkEnd w:id="0"/>
    </w:p>
    <w:p w:rsidR="00C237BE" w:rsidRDefault="00C237BE" w:rsidP="0060155F">
      <w:pPr>
        <w:pStyle w:val="ListParagraph"/>
        <w:numPr>
          <w:ilvl w:val="0"/>
          <w:numId w:val="6"/>
        </w:numPr>
        <w:spacing w:line="360" w:lineRule="auto"/>
        <w:outlineLvl w:val="1"/>
        <w:rPr>
          <w:b/>
        </w:rPr>
      </w:pPr>
      <w:r>
        <w:rPr>
          <w:b/>
        </w:rPr>
        <w:t>Chi tiết Usecase.</w:t>
      </w:r>
    </w:p>
    <w:tbl>
      <w:tblPr>
        <w:tblStyle w:val="GridTable1Light-Accent5"/>
        <w:tblW w:w="0" w:type="auto"/>
        <w:tblLook w:val="04A0" w:firstRow="1" w:lastRow="0" w:firstColumn="1" w:lastColumn="0" w:noHBand="0" w:noVBand="1"/>
      </w:tblPr>
      <w:tblGrid>
        <w:gridCol w:w="713"/>
        <w:gridCol w:w="664"/>
        <w:gridCol w:w="1795"/>
        <w:gridCol w:w="6178"/>
      </w:tblGrid>
      <w:tr w:rsidR="005453DA" w:rsidTr="00CB2C24">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STT</w:t>
            </w:r>
          </w:p>
        </w:tc>
        <w:tc>
          <w:tcPr>
            <w:tcW w:w="664" w:type="dxa"/>
            <w:vAlign w:val="center"/>
          </w:tcPr>
          <w:p w:rsidR="005453DA" w:rsidRPr="00383EE6"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5453DA"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6178" w:type="dxa"/>
            <w:vAlign w:val="center"/>
          </w:tcPr>
          <w:p w:rsidR="005453DA" w:rsidRPr="00383EE6" w:rsidRDefault="005453DA" w:rsidP="00CA01BD">
            <w:pPr>
              <w:pStyle w:val="ListParagraph"/>
              <w:ind w:left="0"/>
              <w:cnfStyle w:val="100000000000" w:firstRow="1" w:lastRow="0" w:firstColumn="0" w:lastColumn="0" w:oddVBand="0" w:evenVBand="0" w:oddHBand="0" w:evenHBand="0" w:firstRowFirstColumn="0" w:firstRowLastColumn="0" w:lastRowFirstColumn="0" w:lastRowLastColumn="0"/>
            </w:pPr>
            <w:r>
              <w:t>ĐK vào, Bước thực hiện, ĐK ra</w:t>
            </w:r>
          </w:p>
        </w:tc>
      </w:tr>
      <w:tr w:rsidR="005453DA" w:rsidTr="00CB2C24">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1</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6178" w:type="dxa"/>
            <w:vAlign w:val="center"/>
          </w:tcPr>
          <w:p w:rsidR="00576909" w:rsidRDefault="00576909" w:rsidP="00576909">
            <w:pPr>
              <w:cnfStyle w:val="000000000000" w:firstRow="0" w:lastRow="0" w:firstColumn="0" w:lastColumn="0" w:oddVBand="0" w:evenVBand="0" w:oddHBand="0" w:evenHBand="0" w:firstRowFirstColumn="0" w:firstRowLastColumn="0" w:lastRowFirstColumn="0" w:lastRowLastColumn="0"/>
            </w:pPr>
            <w:r>
              <w:t>ĐK vào: Có tài khoản và mật khẩu, chưa đăng nhập vào hệ thống.</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1: Hệ thống yêu cầu người dùng đăng nhậ</w:t>
            </w:r>
            <w:r w:rsidR="00D30BAC">
              <w:t>p.</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2: Người dùng nhập tài khoản vào ô tài khoản</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3: Nhập mật khẩu vào ô mật khẩu</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4: Nhấn vào nút “Đăng nhập”</w:t>
            </w:r>
            <w:r w:rsidR="00D30BAC">
              <w:t>.</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sai tài khoản hoặc mật khẩu thì hệ thống thông báo “Sai tài khoản hoặc mật khẩu” và yêu cầu nhập lại tài khoản, mật khẩu.</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đúng tài khoản và mật khẩu thì truy cập vào hệ thống.</w:t>
            </w:r>
          </w:p>
          <w:p w:rsidR="005453DA" w:rsidRPr="00DF611D" w:rsidRDefault="00576909" w:rsidP="00D30BAC">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Khi đăng nhập đúng tài khoản, tài khoản sẽ được sử dụng tất cả các chức năng </w:t>
            </w:r>
            <w:r w:rsidR="00D30BAC">
              <w:t>hệ thống</w:t>
            </w:r>
            <w:r>
              <w:t>.</w:t>
            </w:r>
          </w:p>
        </w:tc>
      </w:tr>
      <w:tr w:rsidR="005453DA" w:rsidTr="00CB2C24">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lastRenderedPageBreak/>
              <w:t>2</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6178" w:type="dxa"/>
            <w:vAlign w:val="center"/>
          </w:tcPr>
          <w:p w:rsidR="00AD2CC0" w:rsidRDefault="00AD2CC0" w:rsidP="00AD2CC0">
            <w:pPr>
              <w:cnfStyle w:val="000000000000" w:firstRow="0" w:lastRow="0" w:firstColumn="0" w:lastColumn="0" w:oddVBand="0" w:evenVBand="0" w:oddHBand="0" w:evenHBand="0" w:firstRowFirstColumn="0" w:firstRowLastColumn="0" w:lastRowFirstColumn="0" w:lastRowLastColumn="0"/>
            </w:pPr>
            <w:r>
              <w:t>ĐK vào: Đã đăng nhập vào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1: Người dùng chọn vào nút đăng xuất trên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2: Thông báo, Người dùng nhấn OK.</w:t>
            </w:r>
          </w:p>
          <w:p w:rsidR="005453DA" w:rsidRPr="00DF611D" w:rsidRDefault="00AD2CC0" w:rsidP="006A088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đăng xuất khỏi hệ thống, không thực hiện </w:t>
            </w:r>
            <w:r w:rsidR="006A0887">
              <w:t>chức năng hệ thống</w:t>
            </w:r>
            <w:r>
              <w:t xml:space="preserve"> được.</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3</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6178" w:type="dxa"/>
            <w:vAlign w:val="center"/>
          </w:tcPr>
          <w:p w:rsidR="005453DA" w:rsidRDefault="00CB2C24" w:rsidP="00CB2C24">
            <w:pPr>
              <w:pStyle w:val="ListParagraph"/>
              <w:ind w:left="0"/>
              <w:cnfStyle w:val="000000000000" w:firstRow="0" w:lastRow="0" w:firstColumn="0" w:lastColumn="0" w:oddVBand="0" w:evenVBand="0" w:oddHBand="0" w:evenHBand="0" w:firstRowFirstColumn="0" w:firstRowLastColumn="0" w:lastRowFirstColumn="0" w:lastRowLastColumn="0"/>
            </w:pPr>
            <w:r>
              <w:t>ĐK vào: Tài khoản đã đăng nhập vào hệ thống.</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1: Người dùng nhấn vào tên hiển thị trên thanh công cụ.</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2: Người dùng chọn đổi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3: Người dùng nhập mật khẩu cũ.</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4: Người dùng nhập mật khẩu mới.</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5: Người dùng xác nhận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6: Người dùng chọn cập nhật.</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7: Thông báo</w:t>
            </w:r>
            <w:r w:rsidR="001A5540">
              <w:t xml:space="preserve"> thành công</w:t>
            </w:r>
            <w:r w:rsidR="00A904C0">
              <w:t>.</w:t>
            </w:r>
          </w:p>
          <w:p w:rsidR="00CB2C24" w:rsidRPr="00DF611D" w:rsidRDefault="002545E7" w:rsidP="002545E7">
            <w:pPr>
              <w:cnfStyle w:val="000000000000" w:firstRow="0" w:lastRow="0" w:firstColumn="0" w:lastColumn="0" w:oddVBand="0" w:evenVBand="0" w:oddHBand="0" w:evenHBand="0" w:firstRowFirstColumn="0" w:firstRowLastColumn="0" w:lastRowFirstColumn="0" w:lastRowLastColumn="0"/>
            </w:pPr>
            <w:r>
              <w:t>ĐK ra: Tài khoản đã được đổi mật khẩu.</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4</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5453DA" w:rsidRPr="00DF611D"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6178" w:type="dxa"/>
            <w:vAlign w:val="center"/>
          </w:tcPr>
          <w:p w:rsidR="007A7C2A" w:rsidRDefault="007A7C2A" w:rsidP="007A7C2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2: Admin chọn thêm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3: Admin nhập tên tài khoản muố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4: Admin nhập thông tin cá nhân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5: Admin nhấ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 xml:space="preserve">B6: </w:t>
            </w:r>
            <w:r w:rsidR="001A5540">
              <w:t>Thông báo thành công</w:t>
            </w:r>
            <w:r>
              <w:t>.</w:t>
            </w:r>
          </w:p>
          <w:p w:rsidR="005453DA" w:rsidRPr="00DF611D" w:rsidRDefault="007A7C2A" w:rsidP="0053523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53523B">
              <w:t>Tài khoản</w:t>
            </w:r>
            <w:r>
              <w:t xml:space="preserve"> mới </w:t>
            </w:r>
            <w:r w:rsidR="0053523B">
              <w:t>được tạo</w:t>
            </w:r>
            <w:r>
              <w:t xml:space="preserve"> để đăng nhập vào hệ thố</w:t>
            </w:r>
            <w:r w:rsidR="0053523B">
              <w:t>ng</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5</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6178" w:type="dxa"/>
            <w:vAlign w:val="center"/>
          </w:tcPr>
          <w:p w:rsidR="00153BC6" w:rsidRDefault="00153BC6" w:rsidP="00153BC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4: Admin nhấn vào icon xóa của tài khoản muốn xóa.</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5: Thông báo xác nhận</w:t>
            </w:r>
            <w:r w:rsidR="007E32D2">
              <w:t>, nhấn OK để xóa</w:t>
            </w:r>
            <w:r>
              <w:t>.</w:t>
            </w:r>
          </w:p>
          <w:p w:rsidR="00153BC6" w:rsidRDefault="007E32D2" w:rsidP="00153BC6">
            <w:pPr>
              <w:ind w:left="405"/>
              <w:cnfStyle w:val="000000000000" w:firstRow="0" w:lastRow="0" w:firstColumn="0" w:lastColumn="0" w:oddVBand="0" w:evenVBand="0" w:oddHBand="0" w:evenHBand="0" w:firstRowFirstColumn="0" w:firstRowLastColumn="0" w:lastRowFirstColumn="0" w:lastRowLastColumn="0"/>
            </w:pPr>
            <w:r>
              <w:t>B6</w:t>
            </w:r>
            <w:r w:rsidR="00115F72">
              <w:t>: Thông báo thành công</w:t>
            </w:r>
            <w:r w:rsidR="00153BC6">
              <w:t>.</w:t>
            </w:r>
          </w:p>
          <w:p w:rsidR="005453DA" w:rsidRPr="00DF611D" w:rsidRDefault="00153BC6" w:rsidP="00153BC6">
            <w:pPr>
              <w:pStyle w:val="ListParagraph"/>
              <w:ind w:left="0"/>
              <w:cnfStyle w:val="000000000000" w:firstRow="0" w:lastRow="0" w:firstColumn="0" w:lastColumn="0" w:oddVBand="0" w:evenVBand="0" w:oddHBand="0" w:evenHBand="0" w:firstRowFirstColumn="0" w:firstRowLastColumn="0" w:lastRowFirstColumn="0" w:lastRowLastColumn="0"/>
            </w:pPr>
            <w:r>
              <w:t>ĐK ra: Tài khoản bị xóa khỏi hệ thống và không thể đăng nhập vào được nữa.</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6</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6178" w:type="dxa"/>
            <w:vAlign w:val="center"/>
          </w:tcPr>
          <w:p w:rsidR="00A230C9" w:rsidRDefault="00A230C9" w:rsidP="00A230C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4: Admin nhấn vào icon sửa của tài khoản muốn xóa.</w:t>
            </w:r>
          </w:p>
          <w:p w:rsidR="00CE6327" w:rsidRDefault="00CE6327" w:rsidP="00A230C9">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A230C9" w:rsidRDefault="00AB2383" w:rsidP="00A230C9">
            <w:pPr>
              <w:ind w:left="405"/>
              <w:cnfStyle w:val="000000000000" w:firstRow="0" w:lastRow="0" w:firstColumn="0" w:lastColumn="0" w:oddVBand="0" w:evenVBand="0" w:oddHBand="0" w:evenHBand="0" w:firstRowFirstColumn="0" w:firstRowLastColumn="0" w:lastRowFirstColumn="0" w:lastRowLastColumn="0"/>
            </w:pPr>
            <w:r>
              <w:t>B6</w:t>
            </w:r>
            <w:r w:rsidR="00A230C9">
              <w:t>: Thông báo thành công.</w:t>
            </w:r>
          </w:p>
          <w:p w:rsidR="005453DA" w:rsidRPr="00DF611D" w:rsidRDefault="00A230C9" w:rsidP="00B11D2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w:t>
            </w:r>
            <w:r w:rsidR="00B11D2B">
              <w:t>được cập nhật mới</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7</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6178" w:type="dxa"/>
            <w:vAlign w:val="center"/>
          </w:tcPr>
          <w:p w:rsidR="00B11D2B" w:rsidRDefault="00B11D2B" w:rsidP="00B11D2B">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 xml:space="preserve">B2: Admin chọn danh sách tài khoản, danh sách tài khoản được hiện ra. </w:t>
            </w:r>
          </w:p>
          <w:p w:rsidR="005453DA" w:rsidRPr="00DF611D" w:rsidRDefault="007D2AD1" w:rsidP="007D2AD1">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t</w:t>
            </w:r>
            <w:r w:rsidR="00B11D2B">
              <w:t xml:space="preserve">ài khoản </w:t>
            </w:r>
            <w:r>
              <w:t>có trong hệ thống</w:t>
            </w:r>
            <w:r w:rsidR="00B11D2B">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8</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6178" w:type="dxa"/>
            <w:vAlign w:val="center"/>
          </w:tcPr>
          <w:p w:rsidR="00EE26BA" w:rsidRDefault="00EE26BA" w:rsidP="00EE26B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tài khoản muốn </w:t>
            </w:r>
            <w:r w:rsidR="00F5505B">
              <w:t>xem</w:t>
            </w:r>
            <w:r>
              <w:t>.</w:t>
            </w:r>
          </w:p>
          <w:p w:rsidR="00E41DFB" w:rsidRDefault="00EE26BA" w:rsidP="00E41DFB">
            <w:pPr>
              <w:ind w:left="405"/>
              <w:cnfStyle w:val="000000000000" w:firstRow="0" w:lastRow="0" w:firstColumn="0" w:lastColumn="0" w:oddVBand="0" w:evenVBand="0" w:oddHBand="0" w:evenHBand="0" w:firstRowFirstColumn="0" w:firstRowLastColumn="0" w:lastRowFirstColumn="0" w:lastRowLastColumn="0"/>
            </w:pPr>
            <w:r>
              <w:t xml:space="preserve">B5: </w:t>
            </w:r>
            <w:r w:rsidR="00F5505B">
              <w:t>Giao diện thông tin chi tiết tài khoản được hiện ra, xem xong nhấn đóng để kết thúc</w:t>
            </w:r>
            <w:r>
              <w:t>.</w:t>
            </w:r>
          </w:p>
          <w:p w:rsidR="005453DA" w:rsidRPr="00DF611D" w:rsidRDefault="00EE26BA" w:rsidP="00005FBE">
            <w:pPr>
              <w:cnfStyle w:val="000000000000" w:firstRow="0" w:lastRow="0" w:firstColumn="0" w:lastColumn="0" w:oddVBand="0" w:evenVBand="0" w:oddHBand="0" w:evenHBand="0" w:firstRowFirstColumn="0" w:firstRowLastColumn="0" w:lastRowFirstColumn="0" w:lastRowLastColumn="0"/>
            </w:pPr>
            <w:r>
              <w:t xml:space="preserve">ĐK ra: </w:t>
            </w:r>
            <w:r w:rsidR="00005FBE">
              <w:t>Hiển thị chi tiết tài khoản</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9</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6178" w:type="dxa"/>
            <w:vAlign w:val="center"/>
          </w:tcPr>
          <w:p w:rsidR="000449C1" w:rsidRDefault="000449C1" w:rsidP="000449C1">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1: Admin nhập tài khoản vào ô tìm kiếm.</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453DA" w:rsidRPr="00DF611D" w:rsidRDefault="000449C1" w:rsidP="000449C1">
            <w:pPr>
              <w:pStyle w:val="ListParagraph"/>
              <w:ind w:left="0"/>
              <w:cnfStyle w:val="000000000000" w:firstRow="0" w:lastRow="0" w:firstColumn="0" w:lastColumn="0" w:oddVBand="0" w:evenVBand="0" w:oddHBand="0" w:evenHBand="0" w:firstRowFirstColumn="0" w:firstRowLastColumn="0" w:lastRowFirstColumn="0" w:lastRowLastColumn="0"/>
            </w:pPr>
            <w:r>
              <w:t>ĐK ra: Tài khoản tìm kiếm được hiện ra.</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0</w:t>
            </w:r>
          </w:p>
        </w:tc>
        <w:tc>
          <w:tcPr>
            <w:tcW w:w="664" w:type="dxa"/>
            <w:vAlign w:val="center"/>
          </w:tcPr>
          <w:p w:rsidR="00625A65" w:rsidRPr="00DF611D"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625A65" w:rsidRPr="00DF611D"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1: Admin chọn quản lý 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chọn thêm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3: Admin nhập tên danh mục muốn thê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4: Admin nhập thông tin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nhấn thêm.</w:t>
            </w:r>
          </w:p>
          <w:p w:rsidR="00332966" w:rsidRDefault="00625A65" w:rsidP="0033296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332966">
            <w:pPr>
              <w:ind w:left="405"/>
              <w:cnfStyle w:val="000000000000" w:firstRow="0" w:lastRow="0" w:firstColumn="0" w:lastColumn="0" w:oddVBand="0" w:evenVBand="0" w:oddHBand="0" w:evenHBand="0" w:firstRowFirstColumn="0" w:firstRowLastColumn="0" w:lastRowFirstColumn="0" w:lastRowLastColumn="0"/>
            </w:pPr>
            <w:r>
              <w:t>ĐK ra: Danh mục tin tức mới được tạ</w:t>
            </w:r>
            <w:r w:rsidR="00332966">
              <w:t>o.</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1</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9171EA">
              <w:t>danh mụ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9171EA">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9171EA">
              <w:t>Danh mục tin tức</w:t>
            </w:r>
            <w:r>
              <w:t xml:space="preserve"> bị xóa khỏi hệ thố</w:t>
            </w:r>
            <w:r w:rsidR="009171EA">
              <w:t>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2</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F0183C">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F0183C">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F0183C">
              <w:t>danh mục tin tứ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6C7827">
              <w:t>Danh mục tin tức</w:t>
            </w:r>
            <w:r>
              <w:t xml:space="preserve"> được cập nhật mới.</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lastRenderedPageBreak/>
              <w:t>13</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6C7827">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6C7827">
              <w:t>danh mục</w:t>
            </w:r>
            <w:r>
              <w:t xml:space="preserve">, danh sách </w:t>
            </w:r>
            <w:r w:rsidR="006C7827">
              <w:t>danh mục tin tức</w:t>
            </w:r>
            <w:r>
              <w:t xml:space="preserve"> được hiện ra. </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6C7827">
              <w:t>danh mục tin tức</w:t>
            </w:r>
            <w:r>
              <w:t xml:space="preserve"> có trong hệ thố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4</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7745AD">
              <w:t>danh mục</w:t>
            </w:r>
            <w:r>
              <w:t xml:space="preserve"> muốn xe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5: Giao diện thông tin chi tiết </w:t>
            </w:r>
            <w:r w:rsidR="007745AD">
              <w:t>danh mục</w:t>
            </w:r>
            <w:r>
              <w:t xml:space="preserve"> được hiện ra, xem xong nhấn đóng để kết thúc.</w:t>
            </w:r>
          </w:p>
          <w:p w:rsidR="00625A65" w:rsidRPr="00DF611D" w:rsidRDefault="00625A65" w:rsidP="007745AD">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7745AD">
              <w:t>danh mục tin tức.</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5</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AA467A">
              <w:t>danh mục</w:t>
            </w:r>
            <w:r>
              <w:t xml:space="preserve"> vào ô tìm kiế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625A65" w:rsidRPr="00DF611D" w:rsidRDefault="00625A65"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1C2C26">
              <w:t>Danh mục</w:t>
            </w:r>
            <w:r>
              <w:t xml:space="preserve"> tìm kiếm được hiện ra.</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6</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3: Admin nhập tên </w:t>
            </w:r>
            <w:r w:rsidR="00F2343B">
              <w:t>tin tức</w:t>
            </w:r>
            <w:r>
              <w:t xml:space="preserve"> muố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ập thông tin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nhấ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mới được tạo.</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7</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F2343B">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bị xóa khỏi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8</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3E4796">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3E479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3E4796">
              <w:t xml:space="preserve">Tin tức </w:t>
            </w:r>
            <w:r>
              <w:t>được cập nhật mới.</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lastRenderedPageBreak/>
              <w:t>19</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 xml:space="preserve">, danh sách </w:t>
            </w:r>
            <w:r w:rsidR="001C30C7">
              <w:t>tin tức</w:t>
            </w:r>
            <w:r>
              <w:t xml:space="preserve"> được hiện ra. </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1C30C7">
              <w:t>tin tức</w:t>
            </w:r>
            <w:r>
              <w:t xml:space="preserve"> có trong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0</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1C30C7">
              <w:t>tin tức</w:t>
            </w:r>
            <w:r>
              <w:t xml:space="preserve"> muốn xe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C30C7">
              <w:t>t tin tức</w:t>
            </w:r>
            <w:r>
              <w:t xml:space="preserve"> được hiện ra, xem xong nhấn đóng để kết thúc.</w:t>
            </w:r>
          </w:p>
          <w:p w:rsidR="001C2C26" w:rsidRPr="00DF611D" w:rsidRDefault="001C2C26" w:rsidP="001C2C26">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1C30C7">
              <w:t>tin tức</w:t>
            </w:r>
            <w:r>
              <w:t>.</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1</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2B74D1">
              <w:t>tin tức</w:t>
            </w:r>
            <w:r>
              <w:t xml:space="preserve"> vào ô tìm kiế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2B74D1">
              <w:t>Tin tức</w:t>
            </w:r>
            <w:r>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01F05">
              <w:t xml:space="preserve">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01F05">
              <w:t>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01F05">
              <w:t>p tên menu</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4: Admin nhập thông </w:t>
            </w:r>
            <w:r w:rsidR="00101F05">
              <w:t>tin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712FA">
              <w:t xml:space="preserve">Menu </w:t>
            </w:r>
            <w:r>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B04437">
              <w:t>Menu</w:t>
            </w:r>
            <w:r>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04437">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0443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2: Admin chọ</w:t>
            </w:r>
            <w:r w:rsidR="00554A42">
              <w:t>n danh sách menu, danh sách menu</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554A42">
              <w:t xml:space="preserve"> danh sách menu</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2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554A42">
              <w:t>a menu</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554A42">
              <w:t>t menu</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554A42">
              <w:t>t menu</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554A42">
              <w:t>p menu</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554A4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AE0402">
              <w:t xml:space="preserve">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AE0402">
              <w:t>n thêm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AE0402">
              <w:t>p tên slider</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AE0402">
              <w:t>p thông tin slider.</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AE0402" w:rsidP="005321E7">
            <w:pPr>
              <w:ind w:left="405"/>
              <w:cnfStyle w:val="000000000000" w:firstRow="0" w:lastRow="0" w:firstColumn="0" w:lastColumn="0" w:oddVBand="0" w:evenVBand="0" w:oddHBand="0" w:evenHBand="0" w:firstRowFirstColumn="0" w:firstRowLastColumn="0" w:lastRowFirstColumn="0" w:lastRowLastColumn="0"/>
            </w:pPr>
            <w:r>
              <w:t>ĐK ra: Slider</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AE0402">
              <w:t xml:space="preserve">n lý </w:t>
            </w:r>
            <w:r w:rsidR="00837F7C">
              <w:t>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837F7C">
              <w:t>a 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837F7C"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997CB4">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997CB4">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997CB4">
              <w:t xml:space="preserve">a </w:t>
            </w:r>
            <w:r w:rsidR="00360749">
              <w:t>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997CB4"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 danh sách slider</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C30FFF">
              <w:t xml:space="preserve"> danh sách slider</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C30FFF">
              <w:t>a slider</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C30FFF">
              <w:t>t slider</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C30FFF">
              <w:t>t slider</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47322">
              <w:t>p slider</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4732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6B7EE3">
              <w:t xml:space="preserve">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6B7EE3">
              <w:t>n thêm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6B7EE3">
              <w:t>p tên thông tin</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6B7EE3">
              <w:t>p thông tin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6B7EE3" w:rsidP="005321E7">
            <w:pPr>
              <w:ind w:left="405"/>
              <w:cnfStyle w:val="000000000000" w:firstRow="0" w:lastRow="0" w:firstColumn="0" w:lastColumn="0" w:oddVBand="0" w:evenVBand="0" w:oddHBand="0" w:evenHBand="0" w:firstRowFirstColumn="0" w:firstRowLastColumn="0" w:lastRowFirstColumn="0" w:lastRowLastColumn="0"/>
            </w:pPr>
            <w:r>
              <w:t>ĐK ra: Thông tin</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6B7EE3">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 danh sách thông tin</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12173E">
              <w:t xml:space="preserve"> danh sách thông tin</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12173E">
              <w:t>a thông tin</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2173E">
              <w:t>t thông tin</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12173E">
              <w:t>t thông tin</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12173E">
              <w:t>p thông tin</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2173E">
              <w:t xml:space="preserve">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2173E">
              <w:t>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2173E">
              <w:t>p tên bảng giá</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12173E">
              <w:t>p thông tin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ind w:left="405"/>
              <w:cnfStyle w:val="000000000000" w:firstRow="0" w:lastRow="0" w:firstColumn="0" w:lastColumn="0" w:oddVBand="0" w:evenVBand="0" w:oddHBand="0" w:evenHBand="0" w:firstRowFirstColumn="0" w:firstRowLastColumn="0" w:lastRowFirstColumn="0" w:lastRowLastColumn="0"/>
            </w:pPr>
            <w:r>
              <w:t>ĐK ra: Bảng giá</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861A1">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 danh sách bảng giá</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B861A1">
              <w:t xml:space="preserve"> danh sách bảng giá</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B861A1">
              <w:t>a bảng giá</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B861A1">
              <w:t>t bảng giá</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B861A1">
              <w:t>t bảng giá</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861A1">
              <w:t>p bảng giá</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5321E7" w:rsidRPr="00DF611D" w:rsidRDefault="005321E7" w:rsidP="005D0F4D">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D0F4D">
              <w:t>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B861A1">
              <w:t xml:space="preserve">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 xml:space="preserve">n thêm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B861A1">
              <w:t xml:space="preserve">p tên </w:t>
            </w:r>
            <w:r w:rsidR="00785D00">
              <w:t xml:space="preserve">đầu tư </w:t>
            </w:r>
            <w:r>
              <w:t>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B861A1">
              <w:t xml:space="preserve">p thông tin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85D00">
              <w:t xml:space="preserve">Đầu tư </w:t>
            </w:r>
            <w:r w:rsidR="005321E7">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785D00">
              <w:t xml:space="preserve">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 danh sách đầu tư</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785D00">
              <w:t xml:space="preserve"> danh sách đầu tư</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4: Admin nhấn vào icon chi tiết củ</w:t>
            </w:r>
            <w:r w:rsidR="00785D00">
              <w:t>a đầu tư</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785D00">
              <w:t>t đầu tư</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785D00">
              <w:t>t đầu tư</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5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785D00">
              <w:t>p đầu tư</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tìm kiếm được hiện ra.</w:t>
            </w:r>
          </w:p>
        </w:tc>
      </w:tr>
    </w:tbl>
    <w:p w:rsidR="0039319D" w:rsidRDefault="0039319D" w:rsidP="0039319D">
      <w:pPr>
        <w:pStyle w:val="ListParagraph"/>
        <w:spacing w:line="360" w:lineRule="auto"/>
        <w:ind w:left="900"/>
        <w:rPr>
          <w:b/>
        </w:rPr>
      </w:pPr>
    </w:p>
    <w:p w:rsidR="00531FA9" w:rsidRPr="00746FD0" w:rsidRDefault="008D498A" w:rsidP="00EA6B33">
      <w:pPr>
        <w:pStyle w:val="ListParagraph"/>
        <w:numPr>
          <w:ilvl w:val="0"/>
          <w:numId w:val="2"/>
        </w:numPr>
        <w:spacing w:line="360" w:lineRule="auto"/>
        <w:ind w:left="540" w:hanging="540"/>
        <w:outlineLvl w:val="0"/>
        <w:rPr>
          <w:b/>
        </w:rPr>
      </w:pPr>
      <w:r>
        <w:rPr>
          <w:b/>
        </w:rPr>
        <w:t>Giao diện</w:t>
      </w:r>
    </w:p>
    <w:sectPr w:rsidR="00531FA9" w:rsidRPr="00746FD0">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4112" w:rsidRDefault="007F4112" w:rsidP="00230134">
      <w:pPr>
        <w:spacing w:after="0" w:line="240" w:lineRule="auto"/>
      </w:pPr>
      <w:r>
        <w:separator/>
      </w:r>
    </w:p>
  </w:endnote>
  <w:endnote w:type="continuationSeparator" w:id="0">
    <w:p w:rsidR="007F4112" w:rsidRDefault="007F4112"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C876C2">
      <w:rPr>
        <w:caps/>
        <w:noProof/>
        <w:color w:val="5B9BD5" w:themeColor="accent1"/>
      </w:rPr>
      <w:t>24</w:t>
    </w:r>
    <w:r>
      <w:rPr>
        <w:caps/>
        <w:noProof/>
        <w:color w:val="5B9BD5" w:themeColor="accent1"/>
      </w:rPr>
      <w:fldChar w:fldCharType="end"/>
    </w:r>
  </w:p>
  <w:p w:rsidR="006B7EE3" w:rsidRDefault="006B7EE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4112" w:rsidRDefault="007F4112" w:rsidP="00230134">
      <w:pPr>
        <w:spacing w:after="0" w:line="240" w:lineRule="auto"/>
      </w:pPr>
      <w:r>
        <w:separator/>
      </w:r>
    </w:p>
  </w:footnote>
  <w:footnote w:type="continuationSeparator" w:id="0">
    <w:p w:rsidR="007F4112" w:rsidRDefault="007F4112"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Pr="00230134" w:rsidRDefault="006B7EE3"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15:restartNumberingAfterBreak="0">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15:restartNumberingAfterBreak="0">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15:restartNumberingAfterBreak="0">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7" w15:restartNumberingAfterBreak="0">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0"/>
  </w:num>
  <w:num w:numId="3">
    <w:abstractNumId w:val="5"/>
  </w:num>
  <w:num w:numId="4">
    <w:abstractNumId w:val="7"/>
  </w:num>
  <w:num w:numId="5">
    <w:abstractNumId w:val="4"/>
  </w:num>
  <w:num w:numId="6">
    <w:abstractNumId w:val="6"/>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11180"/>
    <w:rsid w:val="00025B2E"/>
    <w:rsid w:val="000266AF"/>
    <w:rsid w:val="000449C1"/>
    <w:rsid w:val="00060A4E"/>
    <w:rsid w:val="00062505"/>
    <w:rsid w:val="00085628"/>
    <w:rsid w:val="00091A88"/>
    <w:rsid w:val="000B2011"/>
    <w:rsid w:val="000E5A7F"/>
    <w:rsid w:val="00100B98"/>
    <w:rsid w:val="00101F05"/>
    <w:rsid w:val="00105AA7"/>
    <w:rsid w:val="00107210"/>
    <w:rsid w:val="00115F72"/>
    <w:rsid w:val="0012173E"/>
    <w:rsid w:val="00133D87"/>
    <w:rsid w:val="00137CE9"/>
    <w:rsid w:val="00153BC6"/>
    <w:rsid w:val="00174B5D"/>
    <w:rsid w:val="00183451"/>
    <w:rsid w:val="0019376E"/>
    <w:rsid w:val="00195073"/>
    <w:rsid w:val="001A5540"/>
    <w:rsid w:val="001A737F"/>
    <w:rsid w:val="001C2C26"/>
    <w:rsid w:val="001C30C7"/>
    <w:rsid w:val="001E2DB8"/>
    <w:rsid w:val="001E3CEF"/>
    <w:rsid w:val="001F5750"/>
    <w:rsid w:val="001F58FE"/>
    <w:rsid w:val="00200563"/>
    <w:rsid w:val="00230134"/>
    <w:rsid w:val="002377C9"/>
    <w:rsid w:val="0024316C"/>
    <w:rsid w:val="002516A7"/>
    <w:rsid w:val="00251B68"/>
    <w:rsid w:val="002545E7"/>
    <w:rsid w:val="00266CEF"/>
    <w:rsid w:val="00277D00"/>
    <w:rsid w:val="002A1013"/>
    <w:rsid w:val="002A2BD3"/>
    <w:rsid w:val="002B74D1"/>
    <w:rsid w:val="002C733F"/>
    <w:rsid w:val="002D2398"/>
    <w:rsid w:val="002D7B67"/>
    <w:rsid w:val="002E5D59"/>
    <w:rsid w:val="003306BA"/>
    <w:rsid w:val="00332966"/>
    <w:rsid w:val="0033575E"/>
    <w:rsid w:val="0034374D"/>
    <w:rsid w:val="00360749"/>
    <w:rsid w:val="00364676"/>
    <w:rsid w:val="00383EE6"/>
    <w:rsid w:val="0039319D"/>
    <w:rsid w:val="003B4F09"/>
    <w:rsid w:val="003C0F54"/>
    <w:rsid w:val="003D299B"/>
    <w:rsid w:val="003E4796"/>
    <w:rsid w:val="0040402E"/>
    <w:rsid w:val="0043319E"/>
    <w:rsid w:val="00453040"/>
    <w:rsid w:val="0048265D"/>
    <w:rsid w:val="00493B50"/>
    <w:rsid w:val="004A5613"/>
    <w:rsid w:val="004D0878"/>
    <w:rsid w:val="004D3372"/>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32AB"/>
    <w:rsid w:val="00576909"/>
    <w:rsid w:val="00582917"/>
    <w:rsid w:val="005874C8"/>
    <w:rsid w:val="005A16CE"/>
    <w:rsid w:val="005B5269"/>
    <w:rsid w:val="005B650A"/>
    <w:rsid w:val="005D088D"/>
    <w:rsid w:val="005D0F4D"/>
    <w:rsid w:val="005D6658"/>
    <w:rsid w:val="005E185F"/>
    <w:rsid w:val="005F6F09"/>
    <w:rsid w:val="00600602"/>
    <w:rsid w:val="0060155F"/>
    <w:rsid w:val="00622BF8"/>
    <w:rsid w:val="00625A41"/>
    <w:rsid w:val="00625A65"/>
    <w:rsid w:val="0062619D"/>
    <w:rsid w:val="006436D4"/>
    <w:rsid w:val="00643F1E"/>
    <w:rsid w:val="00646B09"/>
    <w:rsid w:val="00651002"/>
    <w:rsid w:val="00693638"/>
    <w:rsid w:val="006A0887"/>
    <w:rsid w:val="006B30F0"/>
    <w:rsid w:val="006B7EE3"/>
    <w:rsid w:val="006C6A9B"/>
    <w:rsid w:val="006C7827"/>
    <w:rsid w:val="006E0EF5"/>
    <w:rsid w:val="0071514D"/>
    <w:rsid w:val="007447B6"/>
    <w:rsid w:val="00746FD0"/>
    <w:rsid w:val="00752098"/>
    <w:rsid w:val="00754511"/>
    <w:rsid w:val="007712FA"/>
    <w:rsid w:val="007745AD"/>
    <w:rsid w:val="0077562C"/>
    <w:rsid w:val="00785D00"/>
    <w:rsid w:val="007A7C2A"/>
    <w:rsid w:val="007C547F"/>
    <w:rsid w:val="007C5E7B"/>
    <w:rsid w:val="007D0BF2"/>
    <w:rsid w:val="007D2AD1"/>
    <w:rsid w:val="007D36E0"/>
    <w:rsid w:val="007D42BC"/>
    <w:rsid w:val="007E32D2"/>
    <w:rsid w:val="007F0FE7"/>
    <w:rsid w:val="007F119D"/>
    <w:rsid w:val="007F4112"/>
    <w:rsid w:val="00823D1B"/>
    <w:rsid w:val="00837F7C"/>
    <w:rsid w:val="00843A81"/>
    <w:rsid w:val="0087144F"/>
    <w:rsid w:val="008A62DA"/>
    <w:rsid w:val="008D498A"/>
    <w:rsid w:val="008D6112"/>
    <w:rsid w:val="008F3AE6"/>
    <w:rsid w:val="00902125"/>
    <w:rsid w:val="00903E21"/>
    <w:rsid w:val="009043A6"/>
    <w:rsid w:val="009171EA"/>
    <w:rsid w:val="0092115C"/>
    <w:rsid w:val="009361F5"/>
    <w:rsid w:val="00941B8A"/>
    <w:rsid w:val="009544E7"/>
    <w:rsid w:val="009655C2"/>
    <w:rsid w:val="009775F3"/>
    <w:rsid w:val="00981E82"/>
    <w:rsid w:val="00996C15"/>
    <w:rsid w:val="00997CB4"/>
    <w:rsid w:val="009B077A"/>
    <w:rsid w:val="009B7708"/>
    <w:rsid w:val="009E3A3B"/>
    <w:rsid w:val="009F7CFE"/>
    <w:rsid w:val="00A230C9"/>
    <w:rsid w:val="00A3460E"/>
    <w:rsid w:val="00A904C0"/>
    <w:rsid w:val="00A9431F"/>
    <w:rsid w:val="00AA467A"/>
    <w:rsid w:val="00AA4D2E"/>
    <w:rsid w:val="00AB2383"/>
    <w:rsid w:val="00AC138B"/>
    <w:rsid w:val="00AC18B0"/>
    <w:rsid w:val="00AD1ED3"/>
    <w:rsid w:val="00AD2731"/>
    <w:rsid w:val="00AD2CC0"/>
    <w:rsid w:val="00AE0402"/>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C5082"/>
    <w:rsid w:val="00BC7FBA"/>
    <w:rsid w:val="00BE612C"/>
    <w:rsid w:val="00C1223E"/>
    <w:rsid w:val="00C237BE"/>
    <w:rsid w:val="00C239EB"/>
    <w:rsid w:val="00C30FFF"/>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26C0"/>
    <w:rsid w:val="00D45794"/>
    <w:rsid w:val="00D50CF5"/>
    <w:rsid w:val="00D54495"/>
    <w:rsid w:val="00D55438"/>
    <w:rsid w:val="00D57B60"/>
    <w:rsid w:val="00D8424F"/>
    <w:rsid w:val="00D912D5"/>
    <w:rsid w:val="00D966BA"/>
    <w:rsid w:val="00DB762D"/>
    <w:rsid w:val="00DD146F"/>
    <w:rsid w:val="00DD2643"/>
    <w:rsid w:val="00DD774B"/>
    <w:rsid w:val="00DE7B34"/>
    <w:rsid w:val="00DF611D"/>
    <w:rsid w:val="00E055DA"/>
    <w:rsid w:val="00E23E7F"/>
    <w:rsid w:val="00E41DFB"/>
    <w:rsid w:val="00E555D6"/>
    <w:rsid w:val="00E563E5"/>
    <w:rsid w:val="00E62979"/>
    <w:rsid w:val="00E7628A"/>
    <w:rsid w:val="00EA126F"/>
    <w:rsid w:val="00EA6B33"/>
    <w:rsid w:val="00EC58CA"/>
    <w:rsid w:val="00ED6694"/>
    <w:rsid w:val="00EE1A53"/>
    <w:rsid w:val="00EE26BA"/>
    <w:rsid w:val="00EE2DEA"/>
    <w:rsid w:val="00F0183C"/>
    <w:rsid w:val="00F2343B"/>
    <w:rsid w:val="00F35D5A"/>
    <w:rsid w:val="00F440A0"/>
    <w:rsid w:val="00F455FD"/>
    <w:rsid w:val="00F45BBA"/>
    <w:rsid w:val="00F5505B"/>
    <w:rsid w:val="00F56EAF"/>
    <w:rsid w:val="00F60FB6"/>
    <w:rsid w:val="00F64D8F"/>
    <w:rsid w:val="00F805A9"/>
    <w:rsid w:val="00F81100"/>
    <w:rsid w:val="00FB3AA8"/>
    <w:rsid w:val="00FC778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theme" Target="theme/theme1.xml"/><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hyperlink" Target="mailto:khanhvinhit@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86FD32-A6B5-4EAA-B7D1-28BB8BE3A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24</Pages>
  <Words>3557</Words>
  <Characters>20275</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Vinh Sang Khánh</cp:lastModifiedBy>
  <cp:revision>234</cp:revision>
  <dcterms:created xsi:type="dcterms:W3CDTF">2017-08-13T09:38:00Z</dcterms:created>
  <dcterms:modified xsi:type="dcterms:W3CDTF">2017-08-14T09:07:00Z</dcterms:modified>
</cp:coreProperties>
</file>